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4DD7494" w14:textId="77777777" w:rsidR="00FB6C36" w:rsidRPr="00694BE1" w:rsidRDefault="00286E2F" w:rsidP="00286E2F">
      <w:pPr>
        <w:pStyle w:val="Balk1"/>
        <w:rPr>
          <w:sz w:val="18"/>
          <w:szCs w:val="18"/>
        </w:rPr>
      </w:pPr>
      <w:r w:rsidRPr="00694BE1">
        <w:rPr>
          <w:sz w:val="18"/>
          <w:szCs w:val="18"/>
        </w:rPr>
        <w:t xml:space="preserve">                                                        </w:t>
      </w:r>
      <w:r w:rsidR="00FB6C36" w:rsidRPr="00694BE1">
        <w:rPr>
          <w:sz w:val="18"/>
          <w:szCs w:val="18"/>
        </w:rPr>
        <w:t xml:space="preserve">                </w:t>
      </w:r>
      <w:r w:rsidRPr="00694BE1">
        <w:rPr>
          <w:sz w:val="18"/>
          <w:szCs w:val="18"/>
        </w:rPr>
        <w:t xml:space="preserve">    </w:t>
      </w:r>
    </w:p>
    <w:p w14:paraId="3ECE03E5" w14:textId="77777777" w:rsidR="00FB6C36" w:rsidRPr="00694BE1" w:rsidRDefault="00FB6C36" w:rsidP="00286E2F">
      <w:pPr>
        <w:pStyle w:val="Balk1"/>
        <w:rPr>
          <w:sz w:val="18"/>
          <w:szCs w:val="18"/>
        </w:rPr>
      </w:pPr>
      <w:r w:rsidRPr="00694BE1">
        <w:rPr>
          <w:sz w:val="18"/>
          <w:szCs w:val="18"/>
        </w:rPr>
        <w:t xml:space="preserve">                                                                         </w:t>
      </w:r>
    </w:p>
    <w:p w14:paraId="00782F87" w14:textId="77777777" w:rsidR="00B72309" w:rsidRPr="0007541F" w:rsidRDefault="00B72309" w:rsidP="00B72309">
      <w:pPr>
        <w:jc w:val="center"/>
        <w:rPr>
          <w:rFonts w:ascii="Times New Roman" w:hAnsi="Times New Roman" w:cs="Times New Roman"/>
          <w:b/>
        </w:rPr>
      </w:pPr>
      <w:proofErr w:type="gramStart"/>
      <w:r w:rsidRPr="0007541F">
        <w:rPr>
          <w:rFonts w:ascii="Times New Roman" w:hAnsi="Times New Roman" w:cs="Times New Roman"/>
          <w:b/>
        </w:rPr>
        <w:t>………………………………………………..</w:t>
      </w:r>
      <w:proofErr w:type="gramEnd"/>
      <w:r w:rsidRPr="0007541F">
        <w:rPr>
          <w:rFonts w:ascii="Times New Roman" w:hAnsi="Times New Roman" w:cs="Times New Roman"/>
          <w:b/>
        </w:rPr>
        <w:t>ANA BİLİM DALI BAŞKANLIĞI</w:t>
      </w:r>
      <w:r w:rsidR="0007541F" w:rsidRPr="0007541F">
        <w:rPr>
          <w:rFonts w:ascii="Times New Roman" w:hAnsi="Times New Roman" w:cs="Times New Roman"/>
          <w:b/>
        </w:rPr>
        <w:t>’</w:t>
      </w:r>
      <w:r w:rsidRPr="0007541F">
        <w:rPr>
          <w:rFonts w:ascii="Times New Roman" w:hAnsi="Times New Roman" w:cs="Times New Roman"/>
          <w:b/>
        </w:rPr>
        <w:t>NA</w:t>
      </w:r>
    </w:p>
    <w:p w14:paraId="1DC3FE86" w14:textId="77777777" w:rsidR="00B72309" w:rsidRPr="0007541F" w:rsidRDefault="00B72309" w:rsidP="00694BE1">
      <w:pPr>
        <w:pStyle w:val="GvdeMetni"/>
        <w:spacing w:line="360" w:lineRule="auto"/>
        <w:jc w:val="both"/>
        <w:rPr>
          <w:sz w:val="22"/>
          <w:szCs w:val="22"/>
        </w:rPr>
      </w:pPr>
      <w:r w:rsidRPr="0007541F">
        <w:rPr>
          <w:sz w:val="22"/>
          <w:szCs w:val="22"/>
        </w:rPr>
        <w:t xml:space="preserve">                </w:t>
      </w:r>
    </w:p>
    <w:p w14:paraId="0308222B" w14:textId="4FF08359" w:rsidR="00B72309" w:rsidRPr="0007541F" w:rsidRDefault="0007541F" w:rsidP="00B72309">
      <w:pPr>
        <w:pStyle w:val="GvdeMetni"/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              </w:t>
      </w:r>
      <w:r w:rsidR="003D60C6">
        <w:rPr>
          <w:sz w:val="22"/>
          <w:szCs w:val="22"/>
        </w:rPr>
        <w:t xml:space="preserve">                                                                                             Programı                                      numaralı öğrencisiyim. </w:t>
      </w:r>
      <w:r w:rsidR="00B72309" w:rsidRPr="0007541F">
        <w:rPr>
          <w:sz w:val="22"/>
          <w:szCs w:val="22"/>
        </w:rPr>
        <w:t xml:space="preserve">Aşağıda belirttiğim gerekçeye istinaden danışmanımın </w:t>
      </w:r>
      <w:r w:rsidR="003D60C6">
        <w:rPr>
          <w:sz w:val="22"/>
          <w:szCs w:val="22"/>
        </w:rPr>
        <w:t xml:space="preserve">aşağıdaki tabloda belirtildiği şekli ile </w:t>
      </w:r>
      <w:r w:rsidR="00B72309" w:rsidRPr="0007541F">
        <w:rPr>
          <w:sz w:val="22"/>
          <w:szCs w:val="22"/>
        </w:rPr>
        <w:t xml:space="preserve">değiştirilmesini istiyorum. </w:t>
      </w:r>
      <w:bookmarkStart w:id="0" w:name="_GoBack"/>
      <w:bookmarkEnd w:id="0"/>
    </w:p>
    <w:p w14:paraId="4B2CFDB4" w14:textId="6F09FFD3" w:rsidR="00694BE1" w:rsidRDefault="00B72309" w:rsidP="003D60C6">
      <w:pPr>
        <w:spacing w:line="360" w:lineRule="auto"/>
        <w:jc w:val="both"/>
        <w:rPr>
          <w:rFonts w:ascii="Times New Roman" w:eastAsia="Times New Roman" w:hAnsi="Times New Roman" w:cs="Times New Roman"/>
          <w:lang w:eastAsia="tr-TR"/>
        </w:rPr>
      </w:pPr>
      <w:r w:rsidRPr="0007541F">
        <w:rPr>
          <w:rFonts w:ascii="Times New Roman" w:hAnsi="Times New Roman" w:cs="Times New Roman"/>
        </w:rPr>
        <w:t xml:space="preserve">               </w:t>
      </w:r>
      <w:r w:rsidRPr="0007541F">
        <w:rPr>
          <w:rFonts w:ascii="Times New Roman" w:eastAsia="Times New Roman" w:hAnsi="Times New Roman" w:cs="Times New Roman"/>
          <w:lang w:eastAsia="tr-TR"/>
        </w:rPr>
        <w:t>Gereğini arz ederim.</w:t>
      </w:r>
      <w:r w:rsidR="003D60C6">
        <w:rPr>
          <w:rFonts w:ascii="Times New Roman" w:eastAsia="Times New Roman" w:hAnsi="Times New Roman" w:cs="Times New Roman"/>
          <w:lang w:eastAsia="tr-TR"/>
        </w:rPr>
        <w:t xml:space="preserve"> </w:t>
      </w:r>
    </w:p>
    <w:p w14:paraId="602A5A2D" w14:textId="77777777" w:rsidR="00E251B7" w:rsidRDefault="00E251B7" w:rsidP="00B72309">
      <w:pPr>
        <w:rPr>
          <w:rFonts w:ascii="Times New Roman" w:eastAsia="Times New Roman" w:hAnsi="Times New Roman" w:cs="Times New Roman"/>
          <w:sz w:val="20"/>
          <w:szCs w:val="20"/>
          <w:lang w:eastAsia="tr-TR"/>
        </w:rPr>
      </w:pPr>
    </w:p>
    <w:p w14:paraId="53D25D98" w14:textId="77777777" w:rsidR="00B72309" w:rsidRPr="00694BE1" w:rsidRDefault="00B72309" w:rsidP="00B72309">
      <w:pPr>
        <w:rPr>
          <w:rFonts w:ascii="Times New Roman" w:hAnsi="Times New Roman" w:cs="Times New Roman"/>
          <w:sz w:val="20"/>
          <w:szCs w:val="20"/>
        </w:rPr>
      </w:pPr>
      <w:r w:rsidRPr="00694BE1">
        <w:rPr>
          <w:rFonts w:ascii="Times New Roman" w:hAnsi="Times New Roman" w:cs="Times New Roman"/>
          <w:b/>
        </w:rPr>
        <w:t>Gerekçe</w:t>
      </w:r>
      <w:proofErr w:type="gramStart"/>
      <w:r w:rsidRPr="00694BE1">
        <w:rPr>
          <w:rFonts w:ascii="Times New Roman" w:hAnsi="Times New Roman" w:cs="Times New Roman"/>
          <w:b/>
        </w:rPr>
        <w:t>:</w:t>
      </w:r>
      <w:r w:rsidRPr="00694BE1">
        <w:rPr>
          <w:rFonts w:ascii="Times New Roman" w:hAnsi="Times New Roman" w:cs="Times New Roman"/>
          <w:sz w:val="20"/>
          <w:szCs w:val="20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proofErr w:type="gramEnd"/>
      <w:r w:rsidRPr="00694BE1">
        <w:rPr>
          <w:rFonts w:ascii="Times New Roman" w:hAnsi="Times New Roman" w:cs="Times New Roman"/>
        </w:rPr>
        <w:tab/>
        <w:t xml:space="preserve">                                                                                               </w:t>
      </w:r>
    </w:p>
    <w:p w14:paraId="485D639D" w14:textId="77777777" w:rsidR="00B72309" w:rsidRPr="00694BE1" w:rsidRDefault="00B72309" w:rsidP="00B72309">
      <w:pPr>
        <w:jc w:val="both"/>
        <w:rPr>
          <w:rFonts w:ascii="Times New Roman" w:eastAsia="Times New Roman" w:hAnsi="Times New Roman" w:cs="Times New Roman"/>
          <w:sz w:val="20"/>
          <w:szCs w:val="20"/>
          <w:lang w:eastAsia="tr-TR"/>
        </w:rPr>
      </w:pPr>
    </w:p>
    <w:tbl>
      <w:tblPr>
        <w:tblW w:w="100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76"/>
        <w:gridCol w:w="3402"/>
        <w:gridCol w:w="3402"/>
        <w:gridCol w:w="1985"/>
      </w:tblGrid>
      <w:tr w:rsidR="00BC76A7" w:rsidRPr="00E755AE" w14:paraId="347DDA36" w14:textId="77777777" w:rsidTr="003D60C6">
        <w:trPr>
          <w:trHeight w:val="309"/>
          <w:jc w:val="center"/>
        </w:trPr>
        <w:tc>
          <w:tcPr>
            <w:tcW w:w="1276" w:type="dxa"/>
            <w:tcBorders>
              <w:top w:val="nil"/>
              <w:left w:val="nil"/>
            </w:tcBorders>
          </w:tcPr>
          <w:p w14:paraId="41C35E3E" w14:textId="77777777" w:rsidR="00BC76A7" w:rsidRPr="00E755AE" w:rsidRDefault="00BC76A7" w:rsidP="00E755AE">
            <w:pPr>
              <w:pStyle w:val="AralkYok"/>
              <w:rPr>
                <w:rFonts w:ascii="Times New Roman" w:hAnsi="Times New Roman" w:cs="Times New Roman"/>
                <w:lang w:eastAsia="tr-TR"/>
              </w:rPr>
            </w:pPr>
            <w:bookmarkStart w:id="1" w:name="OLE_LINK1"/>
          </w:p>
        </w:tc>
        <w:tc>
          <w:tcPr>
            <w:tcW w:w="3402" w:type="dxa"/>
            <w:vAlign w:val="center"/>
          </w:tcPr>
          <w:p w14:paraId="7F03530D" w14:textId="77777777" w:rsidR="00BC76A7" w:rsidRPr="00E755AE" w:rsidRDefault="00BC76A7" w:rsidP="00E0493A">
            <w:pPr>
              <w:pStyle w:val="AralkYok"/>
              <w:jc w:val="center"/>
              <w:rPr>
                <w:rFonts w:ascii="Times New Roman" w:hAnsi="Times New Roman" w:cs="Times New Roman"/>
                <w:b/>
                <w:lang w:eastAsia="tr-TR"/>
              </w:rPr>
            </w:pPr>
            <w:r w:rsidRPr="00E755AE">
              <w:rPr>
                <w:rFonts w:ascii="Times New Roman" w:hAnsi="Times New Roman" w:cs="Times New Roman"/>
                <w:b/>
                <w:lang w:eastAsia="tr-TR"/>
              </w:rPr>
              <w:t>Unvanı</w:t>
            </w:r>
            <w:r w:rsidR="00E755AE" w:rsidRPr="00E755AE">
              <w:rPr>
                <w:rFonts w:ascii="Times New Roman" w:hAnsi="Times New Roman" w:cs="Times New Roman"/>
                <w:b/>
                <w:lang w:eastAsia="tr-TR"/>
              </w:rPr>
              <w:t xml:space="preserve"> </w:t>
            </w:r>
            <w:r w:rsidRPr="00E755AE">
              <w:rPr>
                <w:rFonts w:ascii="Times New Roman" w:hAnsi="Times New Roman" w:cs="Times New Roman"/>
                <w:b/>
                <w:lang w:eastAsia="tr-TR"/>
              </w:rPr>
              <w:t>Adı Soyadı</w:t>
            </w:r>
          </w:p>
        </w:tc>
        <w:tc>
          <w:tcPr>
            <w:tcW w:w="3402" w:type="dxa"/>
            <w:vAlign w:val="center"/>
          </w:tcPr>
          <w:p w14:paraId="3D961475" w14:textId="77777777" w:rsidR="00BC76A7" w:rsidRPr="00E755AE" w:rsidRDefault="00BC76A7" w:rsidP="00E0493A">
            <w:pPr>
              <w:pStyle w:val="AralkYok"/>
              <w:jc w:val="center"/>
              <w:rPr>
                <w:rFonts w:ascii="Times New Roman" w:hAnsi="Times New Roman" w:cs="Times New Roman"/>
                <w:b/>
                <w:lang w:eastAsia="tr-TR"/>
              </w:rPr>
            </w:pPr>
            <w:r w:rsidRPr="00E755AE">
              <w:rPr>
                <w:rFonts w:ascii="Times New Roman" w:hAnsi="Times New Roman" w:cs="Times New Roman"/>
                <w:b/>
                <w:lang w:eastAsia="tr-TR"/>
              </w:rPr>
              <w:t>Ana Bilim Dalı</w:t>
            </w:r>
          </w:p>
        </w:tc>
        <w:tc>
          <w:tcPr>
            <w:tcW w:w="1985" w:type="dxa"/>
            <w:vAlign w:val="center"/>
          </w:tcPr>
          <w:p w14:paraId="419B945C" w14:textId="77777777" w:rsidR="00BC76A7" w:rsidRPr="00E755AE" w:rsidRDefault="00BC76A7" w:rsidP="00ED2B94">
            <w:pPr>
              <w:pStyle w:val="AralkYok"/>
              <w:jc w:val="center"/>
              <w:rPr>
                <w:rFonts w:ascii="Times New Roman" w:hAnsi="Times New Roman" w:cs="Times New Roman"/>
                <w:b/>
                <w:lang w:eastAsia="tr-TR"/>
              </w:rPr>
            </w:pPr>
            <w:r w:rsidRPr="00E755AE">
              <w:rPr>
                <w:rFonts w:ascii="Times New Roman" w:hAnsi="Times New Roman" w:cs="Times New Roman"/>
                <w:b/>
                <w:lang w:eastAsia="tr-TR"/>
              </w:rPr>
              <w:t>Uygundur</w:t>
            </w:r>
          </w:p>
          <w:p w14:paraId="08976EAF" w14:textId="77777777" w:rsidR="00BC76A7" w:rsidRPr="00E755AE" w:rsidRDefault="00BC76A7" w:rsidP="00ED2B94">
            <w:pPr>
              <w:pStyle w:val="AralkYok"/>
              <w:jc w:val="center"/>
              <w:rPr>
                <w:rFonts w:ascii="Times New Roman" w:hAnsi="Times New Roman" w:cs="Times New Roman"/>
                <w:b/>
                <w:lang w:eastAsia="tr-TR"/>
              </w:rPr>
            </w:pPr>
            <w:r w:rsidRPr="00E755AE">
              <w:rPr>
                <w:rFonts w:ascii="Times New Roman" w:hAnsi="Times New Roman" w:cs="Times New Roman"/>
                <w:b/>
                <w:lang w:eastAsia="tr-TR"/>
              </w:rPr>
              <w:t>İmza</w:t>
            </w:r>
          </w:p>
        </w:tc>
      </w:tr>
      <w:bookmarkEnd w:id="1"/>
      <w:tr w:rsidR="00BC76A7" w:rsidRPr="00E755AE" w14:paraId="2ACC1229" w14:textId="77777777" w:rsidTr="008749DA">
        <w:trPr>
          <w:trHeight w:val="276"/>
          <w:jc w:val="center"/>
        </w:trPr>
        <w:tc>
          <w:tcPr>
            <w:tcW w:w="1276" w:type="dxa"/>
            <w:vAlign w:val="center"/>
          </w:tcPr>
          <w:p w14:paraId="5B290AA7" w14:textId="77777777" w:rsidR="00BC76A7" w:rsidRPr="008749DA" w:rsidRDefault="00BC76A7" w:rsidP="00E755AE">
            <w:pPr>
              <w:pStyle w:val="AralkYok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</w:rPr>
            </w:pPr>
            <w:r w:rsidRPr="008749DA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</w:rPr>
              <w:t>MEVCUT DANIŞMAN</w:t>
            </w:r>
          </w:p>
        </w:tc>
        <w:tc>
          <w:tcPr>
            <w:tcW w:w="3402" w:type="dxa"/>
          </w:tcPr>
          <w:p w14:paraId="508A9BFB" w14:textId="77777777" w:rsidR="00BC76A7" w:rsidRPr="00E755AE" w:rsidRDefault="00BC76A7" w:rsidP="00E755AE">
            <w:pPr>
              <w:pStyle w:val="AralkYok"/>
              <w:rPr>
                <w:rFonts w:ascii="Times New Roman" w:hAnsi="Times New Roman" w:cs="Times New Roman"/>
              </w:rPr>
            </w:pPr>
          </w:p>
        </w:tc>
        <w:tc>
          <w:tcPr>
            <w:tcW w:w="3402" w:type="dxa"/>
          </w:tcPr>
          <w:p w14:paraId="708EDAED" w14:textId="77777777" w:rsidR="00BC76A7" w:rsidRPr="00E755AE" w:rsidRDefault="00BC76A7" w:rsidP="00E755AE">
            <w:pPr>
              <w:pStyle w:val="AralkYok"/>
              <w:rPr>
                <w:rFonts w:ascii="Times New Roman" w:hAnsi="Times New Roman" w:cs="Times New Roman"/>
              </w:rPr>
            </w:pPr>
          </w:p>
        </w:tc>
        <w:tc>
          <w:tcPr>
            <w:tcW w:w="1985" w:type="dxa"/>
          </w:tcPr>
          <w:p w14:paraId="3371A1C5" w14:textId="77777777" w:rsidR="00BC76A7" w:rsidRDefault="00BC76A7" w:rsidP="00E755AE">
            <w:pPr>
              <w:pStyle w:val="AralkYok"/>
              <w:rPr>
                <w:rFonts w:ascii="Times New Roman" w:hAnsi="Times New Roman" w:cs="Times New Roman"/>
              </w:rPr>
            </w:pPr>
          </w:p>
          <w:p w14:paraId="2957DD28" w14:textId="77777777" w:rsidR="0081105B" w:rsidRPr="00E755AE" w:rsidRDefault="0081105B" w:rsidP="00E755AE">
            <w:pPr>
              <w:pStyle w:val="AralkYok"/>
              <w:rPr>
                <w:rFonts w:ascii="Times New Roman" w:hAnsi="Times New Roman" w:cs="Times New Roman"/>
              </w:rPr>
            </w:pPr>
          </w:p>
        </w:tc>
      </w:tr>
      <w:tr w:rsidR="00BC76A7" w:rsidRPr="00E755AE" w14:paraId="1AA80556" w14:textId="77777777" w:rsidTr="008749DA">
        <w:trPr>
          <w:trHeight w:val="281"/>
          <w:jc w:val="center"/>
        </w:trPr>
        <w:tc>
          <w:tcPr>
            <w:tcW w:w="1276" w:type="dxa"/>
            <w:vAlign w:val="center"/>
          </w:tcPr>
          <w:p w14:paraId="71E1856F" w14:textId="77777777" w:rsidR="00BC76A7" w:rsidRPr="008749DA" w:rsidRDefault="00BC76A7" w:rsidP="00E755AE">
            <w:pPr>
              <w:pStyle w:val="AralkYok"/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</w:rPr>
            </w:pPr>
            <w:r w:rsidRPr="008749DA">
              <w:rPr>
                <w:rFonts w:ascii="Times New Roman" w:hAnsi="Times New Roman" w:cs="Times New Roman"/>
                <w:b/>
                <w:bCs/>
                <w:color w:val="000000" w:themeColor="text1"/>
                <w:sz w:val="20"/>
                <w:szCs w:val="20"/>
              </w:rPr>
              <w:t>YENİ DANIŞMAN</w:t>
            </w:r>
          </w:p>
        </w:tc>
        <w:tc>
          <w:tcPr>
            <w:tcW w:w="3402" w:type="dxa"/>
          </w:tcPr>
          <w:p w14:paraId="73C8EBA8" w14:textId="77777777" w:rsidR="00BC76A7" w:rsidRPr="00E755AE" w:rsidRDefault="00BC76A7" w:rsidP="00E755AE">
            <w:pPr>
              <w:pStyle w:val="AralkYok"/>
              <w:rPr>
                <w:rFonts w:ascii="Times New Roman" w:hAnsi="Times New Roman" w:cs="Times New Roman"/>
              </w:rPr>
            </w:pPr>
          </w:p>
        </w:tc>
        <w:tc>
          <w:tcPr>
            <w:tcW w:w="3402" w:type="dxa"/>
          </w:tcPr>
          <w:p w14:paraId="7E058171" w14:textId="77777777" w:rsidR="00BC76A7" w:rsidRPr="00E755AE" w:rsidRDefault="00BC76A7" w:rsidP="00E755AE">
            <w:pPr>
              <w:pStyle w:val="AralkYok"/>
              <w:rPr>
                <w:rFonts w:ascii="Times New Roman" w:hAnsi="Times New Roman" w:cs="Times New Roman"/>
              </w:rPr>
            </w:pPr>
          </w:p>
        </w:tc>
        <w:tc>
          <w:tcPr>
            <w:tcW w:w="1985" w:type="dxa"/>
          </w:tcPr>
          <w:p w14:paraId="3443BE2B" w14:textId="77777777" w:rsidR="00BC76A7" w:rsidRDefault="00BC76A7" w:rsidP="00E755AE">
            <w:pPr>
              <w:pStyle w:val="AralkYok"/>
              <w:rPr>
                <w:rFonts w:ascii="Times New Roman" w:hAnsi="Times New Roman" w:cs="Times New Roman"/>
              </w:rPr>
            </w:pPr>
          </w:p>
          <w:p w14:paraId="25E343AD" w14:textId="77777777" w:rsidR="0081105B" w:rsidRPr="00E755AE" w:rsidRDefault="0081105B" w:rsidP="00E755AE">
            <w:pPr>
              <w:pStyle w:val="AralkYok"/>
              <w:rPr>
                <w:rFonts w:ascii="Times New Roman" w:hAnsi="Times New Roman" w:cs="Times New Roman"/>
              </w:rPr>
            </w:pPr>
          </w:p>
        </w:tc>
      </w:tr>
    </w:tbl>
    <w:p w14:paraId="3AE184A4" w14:textId="77777777" w:rsidR="00B80BA0" w:rsidRPr="00694BE1" w:rsidRDefault="00B80BA0" w:rsidP="00B80BA0">
      <w:pPr>
        <w:jc w:val="both"/>
        <w:rPr>
          <w:rFonts w:ascii="Times New Roman" w:hAnsi="Times New Roman" w:cs="Times New Roman"/>
          <w:b/>
          <w:bCs/>
          <w:sz w:val="20"/>
          <w:szCs w:val="20"/>
        </w:rPr>
      </w:pPr>
    </w:p>
    <w:p w14:paraId="78AA5D98" w14:textId="77777777" w:rsidR="00FB6C36" w:rsidRPr="00694BE1" w:rsidRDefault="00FB6C36" w:rsidP="00286E2F">
      <w:pPr>
        <w:rPr>
          <w:rFonts w:ascii="Times New Roman" w:hAnsi="Times New Roman" w:cs="Times New Roman"/>
          <w:b/>
          <w:bCs/>
          <w:sz w:val="20"/>
          <w:szCs w:val="20"/>
        </w:rPr>
      </w:pPr>
    </w:p>
    <w:p w14:paraId="3AD57E24" w14:textId="77777777" w:rsidR="00B72309" w:rsidRPr="00694BE1" w:rsidRDefault="00B72309" w:rsidP="00286E2F">
      <w:pPr>
        <w:rPr>
          <w:rFonts w:ascii="Times New Roman" w:hAnsi="Times New Roman" w:cs="Times New Roman"/>
          <w:b/>
          <w:bCs/>
          <w:sz w:val="20"/>
          <w:szCs w:val="20"/>
        </w:rPr>
      </w:pPr>
    </w:p>
    <w:p w14:paraId="2B54F08A" w14:textId="77777777" w:rsidR="00B72309" w:rsidRPr="00694BE1" w:rsidRDefault="00B72309" w:rsidP="00286E2F">
      <w:pPr>
        <w:rPr>
          <w:rFonts w:ascii="Times New Roman" w:hAnsi="Times New Roman" w:cs="Times New Roman"/>
          <w:b/>
          <w:bCs/>
          <w:sz w:val="20"/>
          <w:szCs w:val="20"/>
        </w:rPr>
      </w:pPr>
    </w:p>
    <w:sectPr w:rsidR="00B72309" w:rsidRPr="00694BE1" w:rsidSect="00FB6C36">
      <w:headerReference w:type="default" r:id="rId8"/>
      <w:footerReference w:type="default" r:id="rId9"/>
      <w:pgSz w:w="11906" w:h="16838"/>
      <w:pgMar w:top="720" w:right="726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C6325EE" w14:textId="77777777" w:rsidR="00261164" w:rsidRDefault="00261164" w:rsidP="00D950F5">
      <w:pPr>
        <w:spacing w:after="0" w:line="240" w:lineRule="auto"/>
      </w:pPr>
      <w:r>
        <w:separator/>
      </w:r>
    </w:p>
  </w:endnote>
  <w:endnote w:type="continuationSeparator" w:id="0">
    <w:p w14:paraId="76795CA4" w14:textId="77777777" w:rsidR="00261164" w:rsidRDefault="00261164" w:rsidP="00D950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07541F" w:rsidRPr="000B260A" w14:paraId="6CD74332" w14:textId="77777777" w:rsidTr="0007541F">
      <w:tc>
        <w:tcPr>
          <w:tcW w:w="3309" w:type="dxa"/>
        </w:tcPr>
        <w:p w14:paraId="6621E438" w14:textId="77777777" w:rsidR="0007541F" w:rsidRPr="000B260A" w:rsidRDefault="0007541F" w:rsidP="0007541F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</w:tcPr>
        <w:p w14:paraId="3D3D2D4F" w14:textId="77777777" w:rsidR="0007541F" w:rsidRPr="000B260A" w:rsidRDefault="0007541F" w:rsidP="0007541F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</w:tcPr>
        <w:p w14:paraId="6EFFF7ED" w14:textId="77777777" w:rsidR="0007541F" w:rsidRPr="000B260A" w:rsidRDefault="0007541F" w:rsidP="0007541F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Yürürlük Onayı</w:t>
          </w:r>
        </w:p>
      </w:tc>
    </w:tr>
    <w:tr w:rsidR="0007541F" w:rsidRPr="000B260A" w14:paraId="3E860013" w14:textId="77777777" w:rsidTr="0007541F">
      <w:tc>
        <w:tcPr>
          <w:tcW w:w="3309" w:type="dxa"/>
        </w:tcPr>
        <w:p w14:paraId="1939B7FF" w14:textId="77777777" w:rsidR="0007541F" w:rsidRPr="000B260A" w:rsidRDefault="0007541F" w:rsidP="0007541F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Sedat CİVELEKOĞLU</w:t>
          </w:r>
        </w:p>
        <w:p w14:paraId="56547B97" w14:textId="77777777" w:rsidR="0007541F" w:rsidRPr="000B260A" w:rsidRDefault="0007541F" w:rsidP="0007541F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</w:tcPr>
        <w:p w14:paraId="0216346A" w14:textId="77777777" w:rsidR="0007541F" w:rsidRPr="000B260A" w:rsidRDefault="0007541F" w:rsidP="0007541F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Prof. Dr. Mustafa ÇOLAK</w:t>
          </w:r>
        </w:p>
        <w:p w14:paraId="28E570D8" w14:textId="77777777" w:rsidR="0007541F" w:rsidRPr="000B260A" w:rsidRDefault="0007541F" w:rsidP="0007541F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</w:tcPr>
        <w:p w14:paraId="0526DA01" w14:textId="77777777" w:rsidR="0007541F" w:rsidRPr="000B260A" w:rsidRDefault="0007541F" w:rsidP="0007541F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Kalite Koordinatörlüğü</w:t>
          </w:r>
        </w:p>
      </w:tc>
    </w:tr>
  </w:tbl>
  <w:p w14:paraId="35BDBD15" w14:textId="77777777" w:rsidR="0007541F" w:rsidRDefault="000754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A7F9021" w14:textId="77777777" w:rsidR="00261164" w:rsidRDefault="00261164" w:rsidP="00D950F5">
      <w:pPr>
        <w:spacing w:after="0" w:line="240" w:lineRule="auto"/>
      </w:pPr>
      <w:r>
        <w:separator/>
      </w:r>
    </w:p>
  </w:footnote>
  <w:footnote w:type="continuationSeparator" w:id="0">
    <w:p w14:paraId="3031E635" w14:textId="77777777" w:rsidR="00261164" w:rsidRDefault="00261164" w:rsidP="00D950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5"/>
      <w:gridCol w:w="2125"/>
      <w:gridCol w:w="1796"/>
    </w:tblGrid>
    <w:tr w:rsidR="003C4FC9" w:rsidRPr="003C4FC9" w14:paraId="1EE0B190" w14:textId="77777777" w:rsidTr="005F256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2" w:name="OLE_LINK9"/>
        <w:bookmarkStart w:id="3" w:name="OLE_LINK10"/>
        <w:bookmarkStart w:id="4" w:name="OLE_LINK35"/>
        <w:bookmarkStart w:id="5" w:name="OLE_LINK36"/>
        <w:p w14:paraId="4CDFF0DA" w14:textId="77777777" w:rsidR="003C4FC9" w:rsidRPr="003C4FC9" w:rsidRDefault="003C4FC9" w:rsidP="005F2566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101BB06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1551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4627B27D" w14:textId="77777777" w:rsidR="003C4FC9" w:rsidRPr="003C4FC9" w:rsidRDefault="003C4FC9" w:rsidP="003C4FC9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  <w:t>SAMSUN ÜNİVERSİTESİ</w:t>
          </w:r>
        </w:p>
        <w:p w14:paraId="7BF73056" w14:textId="77777777" w:rsidR="003C4FC9" w:rsidRPr="003C4FC9" w:rsidRDefault="003C4FC9" w:rsidP="003C4FC9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LİSANSÜSTÜ EĞİTİM ENSTİTÜSÜ</w:t>
          </w:r>
        </w:p>
        <w:p w14:paraId="550645A8" w14:textId="77777777" w:rsidR="003C4FC9" w:rsidRPr="003C4FC9" w:rsidRDefault="003C4FC9" w:rsidP="003C4FC9">
          <w:pPr>
            <w:pStyle w:val="stBilgi"/>
            <w:jc w:val="center"/>
            <w:rPr>
              <w:b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DANIŞMAN DEĞİŞİKLİĞİ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CAB25F4" w14:textId="77777777" w:rsidR="003C4FC9" w:rsidRPr="003C4FC9" w:rsidRDefault="003C4FC9" w:rsidP="003C4FC9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CDBFF5E" w14:textId="6E199EFB" w:rsidR="003C4FC9" w:rsidRPr="003C4FC9" w:rsidRDefault="003C4FC9" w:rsidP="00DC3E79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EA4030">
            <w:rPr>
              <w:rFonts w:ascii="Times New Roman" w:hAnsi="Times New Roman" w:cs="Times New Roman"/>
              <w:lang w:val="en-US"/>
            </w:rPr>
            <w:t>S1.</w:t>
          </w:r>
          <w:r w:rsidR="00DE610D">
            <w:rPr>
              <w:rFonts w:ascii="Times New Roman" w:hAnsi="Times New Roman" w:cs="Times New Roman"/>
              <w:lang w:val="en-US"/>
            </w:rPr>
            <w:t>2</w:t>
          </w:r>
          <w:r w:rsidR="00EA4030">
            <w:rPr>
              <w:rFonts w:ascii="Times New Roman" w:hAnsi="Times New Roman" w:cs="Times New Roman"/>
              <w:lang w:val="en-US"/>
            </w:rPr>
            <w:t>.</w:t>
          </w:r>
          <w:r w:rsidR="00DE610D">
            <w:rPr>
              <w:rFonts w:ascii="Times New Roman" w:hAnsi="Times New Roman" w:cs="Times New Roman"/>
              <w:lang w:val="en-US"/>
            </w:rPr>
            <w:t>44</w:t>
          </w:r>
          <w:r w:rsidR="00EA4030">
            <w:rPr>
              <w:rFonts w:ascii="Times New Roman" w:hAnsi="Times New Roman" w:cs="Times New Roman"/>
              <w:lang w:val="en-US"/>
            </w:rPr>
            <w:t>/FRM</w:t>
          </w:r>
          <w:r w:rsidR="00DE610D">
            <w:rPr>
              <w:rFonts w:ascii="Times New Roman" w:hAnsi="Times New Roman" w:cs="Times New Roman"/>
              <w:lang w:val="en-US"/>
            </w:rPr>
            <w:t>2</w:t>
          </w:r>
          <w:r w:rsidR="00DC3E79">
            <w:rPr>
              <w:rFonts w:ascii="Times New Roman" w:hAnsi="Times New Roman" w:cs="Times New Roman"/>
              <w:lang w:val="en-US"/>
            </w:rPr>
            <w:t>3</w:t>
          </w:r>
        </w:p>
      </w:tc>
    </w:tr>
    <w:tr w:rsidR="003C4FC9" w:rsidRPr="003C4FC9" w14:paraId="6DC74E6C" w14:textId="77777777" w:rsidTr="005F256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D0890E5" w14:textId="77777777" w:rsidR="003C4FC9" w:rsidRPr="003C4FC9" w:rsidRDefault="003C4FC9" w:rsidP="003C4FC9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CAB61C8" w14:textId="77777777" w:rsidR="003C4FC9" w:rsidRPr="003C4FC9" w:rsidRDefault="003C4FC9" w:rsidP="003C4FC9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5D2FF2A" w14:textId="77777777" w:rsidR="003C4FC9" w:rsidRPr="003C4FC9" w:rsidRDefault="003C4FC9" w:rsidP="003C4FC9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A93A900" w14:textId="4F248104" w:rsidR="003C4FC9" w:rsidRPr="003C4FC9" w:rsidRDefault="003C4FC9" w:rsidP="00DE610D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DE610D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DE610D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</w:t>
          </w:r>
          <w:r w:rsidR="00DE610D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3C4FC9" w:rsidRPr="003C4FC9" w14:paraId="77C802FD" w14:textId="77777777" w:rsidTr="005F256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21874E1" w14:textId="77777777" w:rsidR="003C4FC9" w:rsidRPr="003C4FC9" w:rsidRDefault="003C4FC9" w:rsidP="003C4FC9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F48A817" w14:textId="77777777" w:rsidR="003C4FC9" w:rsidRPr="003C4FC9" w:rsidRDefault="003C4FC9" w:rsidP="003C4FC9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16557B8" w14:textId="77777777" w:rsidR="003C4FC9" w:rsidRPr="003C4FC9" w:rsidRDefault="003C4FC9" w:rsidP="003C4FC9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7E2EDC3" w14:textId="77777777" w:rsidR="003C4FC9" w:rsidRPr="003C4FC9" w:rsidRDefault="003C4FC9" w:rsidP="003C4FC9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EA4030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3C4FC9" w:rsidRPr="003C4FC9" w14:paraId="12689319" w14:textId="77777777" w:rsidTr="005F256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F27AA1B" w14:textId="77777777" w:rsidR="003C4FC9" w:rsidRPr="003C4FC9" w:rsidRDefault="003C4FC9" w:rsidP="003C4FC9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FB5B3F0" w14:textId="77777777" w:rsidR="003C4FC9" w:rsidRPr="003C4FC9" w:rsidRDefault="003C4FC9" w:rsidP="003C4FC9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8C4C7C5" w14:textId="77777777" w:rsidR="003C4FC9" w:rsidRPr="003C4FC9" w:rsidRDefault="003C4FC9" w:rsidP="003C4FC9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0309247" w14:textId="77777777" w:rsidR="003C4FC9" w:rsidRPr="003C4FC9" w:rsidRDefault="003C4FC9" w:rsidP="003C4FC9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3C4FC9" w:rsidRPr="003C4FC9" w14:paraId="42F67AAB" w14:textId="77777777" w:rsidTr="005F256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0DFEFBC" w14:textId="77777777" w:rsidR="003C4FC9" w:rsidRPr="003C4FC9" w:rsidRDefault="003C4FC9" w:rsidP="003C4FC9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9FCEE57" w14:textId="77777777" w:rsidR="003C4FC9" w:rsidRPr="003C4FC9" w:rsidRDefault="003C4FC9" w:rsidP="003C4FC9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75060CA" w14:textId="77777777" w:rsidR="003C4FC9" w:rsidRPr="003C4FC9" w:rsidRDefault="003C4FC9" w:rsidP="003C4FC9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19DEF6A" w14:textId="77777777" w:rsidR="003C4FC9" w:rsidRPr="003C4FC9" w:rsidRDefault="003C4FC9" w:rsidP="003C4FC9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1</w:t>
          </w:r>
        </w:p>
      </w:tc>
    </w:tr>
    <w:bookmarkEnd w:id="2"/>
    <w:bookmarkEnd w:id="3"/>
    <w:bookmarkEnd w:id="4"/>
    <w:bookmarkEnd w:id="5"/>
  </w:tbl>
  <w:p w14:paraId="04CCBEB4" w14:textId="77777777" w:rsidR="003C4FC9" w:rsidRDefault="003C4FC9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5F93BFA"/>
    <w:multiLevelType w:val="hybridMultilevel"/>
    <w:tmpl w:val="30E4105A"/>
    <w:lvl w:ilvl="0" w:tplc="1F8E00B6">
      <w:start w:val="1"/>
      <w:numFmt w:val="bullet"/>
      <w:lvlText w:val="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6E2F"/>
    <w:rsid w:val="0007541F"/>
    <w:rsid w:val="000B260A"/>
    <w:rsid w:val="000C1894"/>
    <w:rsid w:val="001B2EE1"/>
    <w:rsid w:val="00261164"/>
    <w:rsid w:val="00286E2F"/>
    <w:rsid w:val="00356C46"/>
    <w:rsid w:val="00372A8B"/>
    <w:rsid w:val="003C4FC9"/>
    <w:rsid w:val="003D60C6"/>
    <w:rsid w:val="004A6DA6"/>
    <w:rsid w:val="00571CCD"/>
    <w:rsid w:val="005F2566"/>
    <w:rsid w:val="00694BE1"/>
    <w:rsid w:val="006D7BA8"/>
    <w:rsid w:val="00714C66"/>
    <w:rsid w:val="007E6B41"/>
    <w:rsid w:val="007F3E13"/>
    <w:rsid w:val="007F47F5"/>
    <w:rsid w:val="0081105B"/>
    <w:rsid w:val="008749DA"/>
    <w:rsid w:val="008B2638"/>
    <w:rsid w:val="008D776F"/>
    <w:rsid w:val="009557E1"/>
    <w:rsid w:val="00985E8E"/>
    <w:rsid w:val="009A144E"/>
    <w:rsid w:val="009A4671"/>
    <w:rsid w:val="00A66522"/>
    <w:rsid w:val="00AE4E1A"/>
    <w:rsid w:val="00B72309"/>
    <w:rsid w:val="00B80BA0"/>
    <w:rsid w:val="00BC76A7"/>
    <w:rsid w:val="00C15ED3"/>
    <w:rsid w:val="00C266D7"/>
    <w:rsid w:val="00C65ADB"/>
    <w:rsid w:val="00C702B2"/>
    <w:rsid w:val="00CF3BAF"/>
    <w:rsid w:val="00D23A81"/>
    <w:rsid w:val="00D25D4F"/>
    <w:rsid w:val="00D3787A"/>
    <w:rsid w:val="00D41460"/>
    <w:rsid w:val="00D5493C"/>
    <w:rsid w:val="00D724E5"/>
    <w:rsid w:val="00D950F5"/>
    <w:rsid w:val="00DC3E79"/>
    <w:rsid w:val="00DE610D"/>
    <w:rsid w:val="00DF7925"/>
    <w:rsid w:val="00E0493A"/>
    <w:rsid w:val="00E251B7"/>
    <w:rsid w:val="00E755AE"/>
    <w:rsid w:val="00EA4030"/>
    <w:rsid w:val="00EB1D0C"/>
    <w:rsid w:val="00ED2B94"/>
    <w:rsid w:val="00FA1735"/>
    <w:rsid w:val="00FB11B4"/>
    <w:rsid w:val="00FB6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D05A50E"/>
  <w15:chartTrackingRefBased/>
  <w15:docId w15:val="{38007783-276C-486D-9D6C-7FA9B885E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link w:val="Balk1Char"/>
    <w:uiPriority w:val="1"/>
    <w:qFormat/>
    <w:rsid w:val="00286E2F"/>
    <w:pPr>
      <w:widowControl w:val="0"/>
      <w:autoSpaceDE w:val="0"/>
      <w:autoSpaceDN w:val="0"/>
      <w:spacing w:after="0" w:line="240" w:lineRule="auto"/>
      <w:ind w:left="824"/>
      <w:outlineLvl w:val="0"/>
    </w:pPr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paragraph" w:styleId="Balk2">
    <w:name w:val="heading 2"/>
    <w:basedOn w:val="Normal"/>
    <w:next w:val="Normal"/>
    <w:link w:val="Balk2Char"/>
    <w:uiPriority w:val="9"/>
    <w:semiHidden/>
    <w:unhideWhenUsed/>
    <w:qFormat/>
    <w:rsid w:val="00B7230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alk3">
    <w:name w:val="heading 3"/>
    <w:basedOn w:val="Normal"/>
    <w:next w:val="Normal"/>
    <w:link w:val="Balk3Char"/>
    <w:uiPriority w:val="9"/>
    <w:semiHidden/>
    <w:unhideWhenUsed/>
    <w:qFormat/>
    <w:rsid w:val="00B7230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basedOn w:val="VarsaylanParagrafYazTipi"/>
    <w:link w:val="Balk1"/>
    <w:uiPriority w:val="1"/>
    <w:rsid w:val="00286E2F"/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paragraph" w:styleId="ListeParagraf">
    <w:name w:val="List Paragraph"/>
    <w:basedOn w:val="Normal"/>
    <w:uiPriority w:val="34"/>
    <w:qFormat/>
    <w:rsid w:val="00286E2F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D950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950F5"/>
  </w:style>
  <w:style w:type="paragraph" w:styleId="AltBilgi">
    <w:name w:val="footer"/>
    <w:basedOn w:val="Normal"/>
    <w:link w:val="AltBilgiChar"/>
    <w:uiPriority w:val="99"/>
    <w:unhideWhenUsed/>
    <w:rsid w:val="00D950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950F5"/>
  </w:style>
  <w:style w:type="character" w:customStyle="1" w:styleId="Balk2Char">
    <w:name w:val="Başlık 2 Char"/>
    <w:basedOn w:val="VarsaylanParagrafYazTipi"/>
    <w:link w:val="Balk2"/>
    <w:uiPriority w:val="9"/>
    <w:semiHidden/>
    <w:rsid w:val="00B7230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Balk3Char">
    <w:name w:val="Başlık 3 Char"/>
    <w:basedOn w:val="VarsaylanParagrafYazTipi"/>
    <w:link w:val="Balk3"/>
    <w:uiPriority w:val="9"/>
    <w:semiHidden/>
    <w:rsid w:val="00B7230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GvdeMetni">
    <w:name w:val="Body Text"/>
    <w:basedOn w:val="Normal"/>
    <w:link w:val="GvdeMetniChar"/>
    <w:rsid w:val="00B72309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customStyle="1" w:styleId="GvdeMetniChar">
    <w:name w:val="Gövde Metni Char"/>
    <w:basedOn w:val="VarsaylanParagrafYazTipi"/>
    <w:link w:val="GvdeMetni"/>
    <w:rsid w:val="00B72309"/>
    <w:rPr>
      <w:rFonts w:ascii="Times New Roman" w:eastAsia="Times New Roman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uiPriority w:val="39"/>
    <w:rsid w:val="00694B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uiPriority w:val="1"/>
    <w:qFormat/>
    <w:rsid w:val="00E755AE"/>
    <w:pPr>
      <w:spacing w:after="0" w:line="240" w:lineRule="auto"/>
    </w:pPr>
  </w:style>
  <w:style w:type="table" w:customStyle="1" w:styleId="TabloKlavuzu1">
    <w:name w:val="Tablo Kılavuzu1"/>
    <w:basedOn w:val="NormalTablo"/>
    <w:next w:val="TabloKlavuzu"/>
    <w:uiPriority w:val="39"/>
    <w:rsid w:val="000754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5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5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0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167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479938-A9FF-40F5-9C69-4B60E1C16C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26</Words>
  <Characters>721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3</cp:revision>
  <dcterms:created xsi:type="dcterms:W3CDTF">2022-01-22T18:18:00Z</dcterms:created>
  <dcterms:modified xsi:type="dcterms:W3CDTF">2022-01-22T18:19:00Z</dcterms:modified>
</cp:coreProperties>
</file>